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25BC" w:rsidRPr="0061444B" w:rsidRDefault="00CF66D5" w:rsidP="00C325BC">
      <w:pPr>
        <w:pStyle w:val="Title"/>
        <w:rPr>
          <w:lang w:val="es-ES"/>
        </w:rPr>
      </w:pPr>
      <w:r w:rsidRPr="0061444B">
        <w:rPr>
          <w:lang w:val="es-ES"/>
        </w:rPr>
        <w:t>8</w:t>
      </w:r>
      <w:r w:rsidR="00866044" w:rsidRPr="0061444B">
        <w:rPr>
          <w:lang w:val="es-ES"/>
        </w:rPr>
        <w:t xml:space="preserve"> </w:t>
      </w:r>
      <w:r w:rsidRPr="0061444B">
        <w:rPr>
          <w:lang w:val="es-ES"/>
        </w:rPr>
        <w:t>–</w:t>
      </w:r>
      <w:r w:rsidR="00866044" w:rsidRPr="0061444B">
        <w:rPr>
          <w:lang w:val="es-ES"/>
        </w:rPr>
        <w:t xml:space="preserve"> </w:t>
      </w:r>
      <w:r w:rsidRPr="0061444B">
        <w:rPr>
          <w:lang w:val="es-ES"/>
        </w:rPr>
        <w:t xml:space="preserve">SU </w:t>
      </w:r>
      <w:r w:rsidRPr="00C97D20">
        <w:t xml:space="preserve">Discharge </w:t>
      </w:r>
      <w:r w:rsidR="00C325BC" w:rsidRPr="00C97D20">
        <w:t>Design Document</w:t>
      </w:r>
      <w:r w:rsidR="00C325BC" w:rsidRPr="0061444B">
        <w:rPr>
          <w:lang w:val="es-ES"/>
        </w:rPr>
        <w:t xml:space="preserve"> </w:t>
      </w:r>
    </w:p>
    <w:p w:rsidR="00E82BA0" w:rsidRPr="00C97D20" w:rsidRDefault="00CF66D5" w:rsidP="00C325BC">
      <w:pPr>
        <w:pStyle w:val="Heading1"/>
      </w:pPr>
      <w:r w:rsidRPr="00C97D20">
        <w:t>SU Discharge</w:t>
      </w:r>
      <w:r w:rsidR="000D2A44" w:rsidRPr="00C97D20">
        <w:t xml:space="preserve"> Document</w:t>
      </w:r>
    </w:p>
    <w:p w:rsidR="00753E4E" w:rsidRDefault="00FB34F8" w:rsidP="00753E4E">
      <w:r>
        <w:t>New Directions</w:t>
      </w:r>
    </w:p>
    <w:p w:rsidR="000D0B57" w:rsidRDefault="00FB34F8" w:rsidP="00753E4E">
      <w:r>
        <w:t>2.1</w:t>
      </w:r>
      <w:r w:rsidR="0061444B">
        <w:t>9</w:t>
      </w:r>
      <w:r>
        <w:t>.2015</w:t>
      </w:r>
    </w:p>
    <w:p w:rsidR="000D0B57" w:rsidRDefault="00364BEB" w:rsidP="00753E4E">
      <w:r>
        <w:t xml:space="preserve">Version: </w:t>
      </w:r>
      <w:r w:rsidR="00FB34F8">
        <w:t>1.0</w:t>
      </w:r>
    </w:p>
    <w:p w:rsidR="00C325BC" w:rsidRDefault="00753E4E" w:rsidP="00C325BC">
      <w:pPr>
        <w:pStyle w:val="Heading2"/>
      </w:pPr>
      <w:r>
        <w:t>Summary</w:t>
      </w:r>
    </w:p>
    <w:p w:rsidR="00753E4E" w:rsidRDefault="00FB34F8" w:rsidP="00753E4E">
      <w:r>
        <w:t xml:space="preserve"> </w:t>
      </w:r>
    </w:p>
    <w:p w:rsidR="002118C7" w:rsidRDefault="002118C7" w:rsidP="00753E4E">
      <w:pPr>
        <w:pStyle w:val="Heading3"/>
        <w:rPr>
          <w:i/>
        </w:rPr>
      </w:pPr>
    </w:p>
    <w:p w:rsidR="00753E4E" w:rsidRPr="00753E4E" w:rsidRDefault="00753E4E" w:rsidP="00753E4E">
      <w:pPr>
        <w:pStyle w:val="Heading3"/>
        <w:rPr>
          <w:i/>
        </w:rPr>
      </w:pPr>
      <w:r w:rsidRPr="00753E4E">
        <w:rPr>
          <w:i/>
        </w:rPr>
        <w:t>Purpose</w:t>
      </w:r>
    </w:p>
    <w:p w:rsidR="00C128FE" w:rsidRDefault="00FB34F8" w:rsidP="00753E4E">
      <w:r>
        <w:t xml:space="preserve"> </w:t>
      </w:r>
    </w:p>
    <w:p w:rsidR="00753E4E" w:rsidRDefault="00753E4E" w:rsidP="00753E4E">
      <w:pPr>
        <w:pStyle w:val="Heading2"/>
      </w:pPr>
      <w:r>
        <w:t>System Design</w:t>
      </w:r>
    </w:p>
    <w:p w:rsidR="001D5A6D" w:rsidRDefault="00FB34F8" w:rsidP="006713B3">
      <w:pPr>
        <w:pStyle w:val="Heading3"/>
        <w:rPr>
          <w:i/>
          <w:color w:val="FF0000"/>
        </w:rPr>
      </w:pPr>
      <w:r w:rsidRPr="00FB34F8">
        <w:rPr>
          <w:i/>
          <w:color w:val="FF0000"/>
        </w:rPr>
        <w:t xml:space="preserve">Use the existing Valley </w:t>
      </w:r>
      <w:r w:rsidR="0061444B">
        <w:rPr>
          <w:i/>
          <w:color w:val="FF0000"/>
        </w:rPr>
        <w:t>SU Discharge</w:t>
      </w:r>
      <w:r w:rsidR="00B361F8">
        <w:rPr>
          <w:i/>
          <w:color w:val="FF0000"/>
        </w:rPr>
        <w:t xml:space="preserve"> with the following changes.  </w:t>
      </w:r>
    </w:p>
    <w:p w:rsidR="00CE28C2" w:rsidRDefault="00CE28C2" w:rsidP="00CE28C2">
      <w:r>
        <w:t>Here is a high level of changes:</w:t>
      </w:r>
    </w:p>
    <w:p w:rsidR="0061444B" w:rsidRDefault="0009643F" w:rsidP="00A521D4">
      <w:pPr>
        <w:pStyle w:val="ListParagraph"/>
        <w:numPr>
          <w:ilvl w:val="0"/>
          <w:numId w:val="1"/>
        </w:numPr>
      </w:pPr>
      <w:r>
        <w:t xml:space="preserve">Change </w:t>
      </w:r>
      <w:r w:rsidR="0061444B">
        <w:t xml:space="preserve">Discharge reason – drop down </w:t>
      </w:r>
      <w:r>
        <w:t xml:space="preserve">values </w:t>
      </w:r>
    </w:p>
    <w:p w:rsidR="0061444B" w:rsidRPr="00C97D20" w:rsidRDefault="00D26138" w:rsidP="00A521D4">
      <w:pPr>
        <w:pStyle w:val="ListParagraph"/>
        <w:numPr>
          <w:ilvl w:val="0"/>
          <w:numId w:val="1"/>
        </w:numPr>
      </w:pPr>
      <w:r w:rsidRPr="00C97D20">
        <w:t>Under ‘Legal</w:t>
      </w:r>
      <w:r w:rsidR="0061444B" w:rsidRPr="00C97D20">
        <w:t xml:space="preserve"> information’ – label change ‘# of arrests’ to ‘# of arrests in past 30 days – text box – required </w:t>
      </w:r>
    </w:p>
    <w:p w:rsidR="0061444B" w:rsidRPr="00C97D20" w:rsidRDefault="0061444B" w:rsidP="00A521D4">
      <w:pPr>
        <w:pStyle w:val="ListParagraph"/>
        <w:numPr>
          <w:ilvl w:val="0"/>
          <w:numId w:val="1"/>
        </w:numPr>
      </w:pPr>
      <w:r w:rsidRPr="00C97D20">
        <w:t>Under ‘Other SA information’ – child welfare question, add field for ‘Number of self-help groups attended in last 30 days’ – text box – required</w:t>
      </w:r>
    </w:p>
    <w:p w:rsidR="0061444B" w:rsidRPr="00C97D20" w:rsidRDefault="0061444B" w:rsidP="00A521D4">
      <w:pPr>
        <w:pStyle w:val="ListParagraph"/>
        <w:numPr>
          <w:ilvl w:val="0"/>
          <w:numId w:val="1"/>
        </w:numPr>
      </w:pPr>
      <w:r w:rsidRPr="00C97D20">
        <w:t>Add field for ‘Last face to face contact’ – text box – required – pull from last Service date</w:t>
      </w:r>
    </w:p>
    <w:p w:rsidR="0061444B" w:rsidRDefault="0061444B" w:rsidP="00A521D4">
      <w:pPr>
        <w:pStyle w:val="ListParagraph"/>
        <w:numPr>
          <w:ilvl w:val="0"/>
          <w:numId w:val="1"/>
        </w:numPr>
      </w:pPr>
      <w:r>
        <w:t>After referral information – explain other, add field for ‘Primary Substance’ – drop down – required (from SC list of substances)</w:t>
      </w:r>
    </w:p>
    <w:p w:rsidR="0061444B" w:rsidRDefault="0061444B" w:rsidP="00A521D4">
      <w:pPr>
        <w:pStyle w:val="ListParagraph"/>
        <w:numPr>
          <w:ilvl w:val="0"/>
          <w:numId w:val="1"/>
        </w:numPr>
      </w:pPr>
      <w:r>
        <w:t>Add field for ‘Severity’ – drop down – required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Severe problem/dysfunctional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Moderate problem/dysfunctional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lastRenderedPageBreak/>
        <w:t>Mild problem/dysfunctional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Not a problem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Not applicable</w:t>
      </w:r>
    </w:p>
    <w:p w:rsidR="0061444B" w:rsidRDefault="0061444B" w:rsidP="00A521D4">
      <w:pPr>
        <w:pStyle w:val="ListParagraph"/>
        <w:numPr>
          <w:ilvl w:val="0"/>
          <w:numId w:val="1"/>
        </w:numPr>
      </w:pPr>
      <w:r>
        <w:t>Add field for ‘Frequency’ – drop down – required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No use in past month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1-3 times in past month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1-2 times in past week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3-6 times in past week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Daily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Not applicable</w:t>
      </w:r>
    </w:p>
    <w:p w:rsidR="0061444B" w:rsidRDefault="0061444B" w:rsidP="00A521D4">
      <w:pPr>
        <w:pStyle w:val="ListParagraph"/>
        <w:numPr>
          <w:ilvl w:val="0"/>
          <w:numId w:val="1"/>
        </w:numPr>
      </w:pPr>
      <w:r>
        <w:t>Add field for ‘Method’ – drop down – required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Oral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Smoking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Inhalation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Injection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Other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Not applicable</w:t>
      </w:r>
    </w:p>
    <w:p w:rsidR="0061444B" w:rsidRDefault="0061444B" w:rsidP="00A521D4">
      <w:pPr>
        <w:pStyle w:val="ListParagraph"/>
        <w:numPr>
          <w:ilvl w:val="0"/>
          <w:numId w:val="1"/>
        </w:numPr>
      </w:pPr>
      <w:r>
        <w:t>Add field for ‘Detailed Drug Use’ – drop down – required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Buprenorphine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Codeine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Hydrocodone (Vicodin)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proofErr w:type="spellStart"/>
      <w:r>
        <w:t>Hydromorphone</w:t>
      </w:r>
      <w:proofErr w:type="spellEnd"/>
      <w:r>
        <w:t xml:space="preserve"> (</w:t>
      </w:r>
      <w:proofErr w:type="spellStart"/>
      <w:r>
        <w:t>Dilaudid</w:t>
      </w:r>
      <w:proofErr w:type="spellEnd"/>
      <w:r>
        <w:t>)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proofErr w:type="spellStart"/>
      <w:r>
        <w:t>Meperidine</w:t>
      </w:r>
      <w:proofErr w:type="spellEnd"/>
      <w:r>
        <w:t xml:space="preserve"> (Demerol)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Other opiates or synthetics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Oxycodone (OxyContin)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proofErr w:type="spellStart"/>
      <w:r>
        <w:t>Pentazocine</w:t>
      </w:r>
      <w:proofErr w:type="spellEnd"/>
      <w:r>
        <w:t xml:space="preserve"> (</w:t>
      </w:r>
      <w:proofErr w:type="spellStart"/>
      <w:r>
        <w:t>Talwin</w:t>
      </w:r>
      <w:proofErr w:type="spellEnd"/>
      <w:r>
        <w:t>)</w:t>
      </w:r>
    </w:p>
    <w:p w:rsidR="0061444B" w:rsidRDefault="0061444B" w:rsidP="00A521D4">
      <w:pPr>
        <w:pStyle w:val="ListParagraph"/>
        <w:numPr>
          <w:ilvl w:val="1"/>
          <w:numId w:val="1"/>
        </w:numPr>
      </w:pPr>
      <w:r>
        <w:t>Propoxyphene (Darvon)</w:t>
      </w:r>
    </w:p>
    <w:p w:rsidR="0061444B" w:rsidRPr="00E92AFF" w:rsidRDefault="0061444B" w:rsidP="00A521D4">
      <w:pPr>
        <w:pStyle w:val="ListParagraph"/>
        <w:numPr>
          <w:ilvl w:val="0"/>
          <w:numId w:val="1"/>
        </w:numPr>
        <w:rPr>
          <w:highlight w:val="yellow"/>
        </w:rPr>
      </w:pPr>
      <w:r w:rsidRPr="00E92AFF">
        <w:rPr>
          <w:highlight w:val="yellow"/>
        </w:rPr>
        <w:t>Add tab for ‘Relapse Prevention Plan’ to include Valley’s recovery/care plan (task #915)</w:t>
      </w:r>
    </w:p>
    <w:p w:rsidR="0061444B" w:rsidRDefault="0061444B" w:rsidP="0061444B">
      <w:pPr>
        <w:pStyle w:val="ListParagraph"/>
        <w:ind w:left="2160"/>
      </w:pPr>
    </w:p>
    <w:p w:rsidR="00257697" w:rsidRDefault="00257697" w:rsidP="00257697">
      <w:pPr>
        <w:pStyle w:val="Heading3"/>
      </w:pPr>
      <w:r>
        <w:lastRenderedPageBreak/>
        <w:t>Discharge Tab</w:t>
      </w:r>
      <w:r w:rsidR="00C97D20">
        <w:t xml:space="preserve"> – </w:t>
      </w:r>
      <w:r w:rsidR="00C97D20" w:rsidRPr="003B526B">
        <w:rPr>
          <w:color w:val="FF0000"/>
        </w:rPr>
        <w:t>options for the Discharge Reason drop down changed</w:t>
      </w:r>
    </w:p>
    <w:p w:rsidR="00257697" w:rsidRDefault="00257697" w:rsidP="00257697">
      <w:r w:rsidRPr="0072367E">
        <w:t xml:space="preserve"> </w:t>
      </w:r>
      <w:r>
        <w:object w:dxaOrig="13064" w:dyaOrig="26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129pt" o:ole="">
            <v:imagedata r:id="rId9" o:title=""/>
          </v:shape>
          <o:OLEObject Type="Embed" ProgID="Visio.Drawing.11" ShapeID="_x0000_i1025" DrawAspect="Content" ObjectID="_1488959725" r:id="rId10"/>
        </w:object>
      </w:r>
    </w:p>
    <w:p w:rsidR="00257697" w:rsidRPr="00D307B7" w:rsidRDefault="00257697" w:rsidP="00257697">
      <w:pPr>
        <w:pStyle w:val="Heading4"/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4925" w:type="pct"/>
        <w:tblLook w:val="04A0" w:firstRow="1" w:lastRow="0" w:firstColumn="1" w:lastColumn="0" w:noHBand="0" w:noVBand="1"/>
      </w:tblPr>
      <w:tblGrid>
        <w:gridCol w:w="2627"/>
        <w:gridCol w:w="1622"/>
        <w:gridCol w:w="4768"/>
        <w:gridCol w:w="3961"/>
      </w:tblGrid>
      <w:tr w:rsidR="00257697" w:rsidRPr="008E22D3" w:rsidTr="00AD2E91">
        <w:tc>
          <w:tcPr>
            <w:tcW w:w="1012" w:type="pct"/>
          </w:tcPr>
          <w:p w:rsidR="00257697" w:rsidRPr="008E22D3" w:rsidRDefault="00257697" w:rsidP="00AD2E91">
            <w:pPr>
              <w:jc w:val="center"/>
              <w:rPr>
                <w:u w:val="single"/>
              </w:rPr>
            </w:pPr>
          </w:p>
          <w:p w:rsidR="00257697" w:rsidRPr="008E22D3" w:rsidRDefault="00257697" w:rsidP="00AD2E91">
            <w:pPr>
              <w:jc w:val="center"/>
              <w:rPr>
                <w:u w:val="single"/>
              </w:rPr>
            </w:pPr>
            <w:r w:rsidRPr="008E22D3">
              <w:rPr>
                <w:u w:val="single"/>
              </w:rPr>
              <w:t>Field</w:t>
            </w:r>
          </w:p>
        </w:tc>
        <w:tc>
          <w:tcPr>
            <w:tcW w:w="625" w:type="pct"/>
          </w:tcPr>
          <w:p w:rsidR="00257697" w:rsidRPr="008E22D3" w:rsidRDefault="00257697" w:rsidP="00AD2E91">
            <w:pPr>
              <w:jc w:val="center"/>
              <w:rPr>
                <w:u w:val="single"/>
              </w:rPr>
            </w:pPr>
          </w:p>
          <w:p w:rsidR="00257697" w:rsidRPr="008E22D3" w:rsidRDefault="00257697" w:rsidP="00AD2E91">
            <w:pPr>
              <w:jc w:val="center"/>
              <w:rPr>
                <w:u w:val="single"/>
              </w:rPr>
            </w:pPr>
            <w:r w:rsidRPr="008E22D3">
              <w:rPr>
                <w:u w:val="single"/>
              </w:rPr>
              <w:t>Required</w:t>
            </w:r>
          </w:p>
        </w:tc>
        <w:tc>
          <w:tcPr>
            <w:tcW w:w="1837" w:type="pct"/>
          </w:tcPr>
          <w:p w:rsidR="00257697" w:rsidRPr="008E22D3" w:rsidRDefault="00257697" w:rsidP="00AD2E91">
            <w:pPr>
              <w:jc w:val="center"/>
              <w:rPr>
                <w:u w:val="single"/>
              </w:rPr>
            </w:pPr>
          </w:p>
          <w:p w:rsidR="00257697" w:rsidRPr="008E22D3" w:rsidRDefault="00257697" w:rsidP="00AD2E91">
            <w:pPr>
              <w:jc w:val="center"/>
              <w:rPr>
                <w:u w:val="single"/>
              </w:rPr>
            </w:pPr>
            <w:r w:rsidRPr="008E22D3">
              <w:rPr>
                <w:u w:val="single"/>
              </w:rPr>
              <w:t>Response Options</w:t>
            </w:r>
          </w:p>
        </w:tc>
        <w:tc>
          <w:tcPr>
            <w:tcW w:w="1526" w:type="pct"/>
          </w:tcPr>
          <w:p w:rsidR="00257697" w:rsidRPr="008E22D3" w:rsidRDefault="00257697" w:rsidP="00AD2E91">
            <w:pPr>
              <w:rPr>
                <w:u w:val="single"/>
              </w:rPr>
            </w:pPr>
          </w:p>
          <w:p w:rsidR="00257697" w:rsidRPr="008E22D3" w:rsidRDefault="00257697" w:rsidP="00AD2E91">
            <w:pPr>
              <w:jc w:val="center"/>
              <w:rPr>
                <w:u w:val="single"/>
              </w:rPr>
            </w:pPr>
            <w:r w:rsidRPr="008E22D3">
              <w:rPr>
                <w:u w:val="single"/>
              </w:rPr>
              <w:t>Validation Message</w:t>
            </w:r>
          </w:p>
        </w:tc>
      </w:tr>
      <w:tr w:rsidR="00257697" w:rsidRPr="008E22D3" w:rsidTr="00AD2E91">
        <w:trPr>
          <w:trHeight w:val="602"/>
        </w:trPr>
        <w:tc>
          <w:tcPr>
            <w:tcW w:w="1012" w:type="pct"/>
          </w:tcPr>
          <w:p w:rsidR="00257697" w:rsidRPr="008E22D3" w:rsidRDefault="00257697" w:rsidP="00AD2E91">
            <w:r>
              <w:t>Date of Discharge</w:t>
            </w:r>
          </w:p>
        </w:tc>
        <w:tc>
          <w:tcPr>
            <w:tcW w:w="625" w:type="pct"/>
          </w:tcPr>
          <w:p w:rsidR="00257697" w:rsidRPr="008E22D3" w:rsidRDefault="00257697" w:rsidP="00AD2E91">
            <w:r>
              <w:t>Yes</w:t>
            </w:r>
          </w:p>
        </w:tc>
        <w:tc>
          <w:tcPr>
            <w:tcW w:w="1837" w:type="pct"/>
          </w:tcPr>
          <w:p w:rsidR="00257697" w:rsidRPr="008E22D3" w:rsidRDefault="00257697" w:rsidP="00AD2E91">
            <w:r>
              <w:t>Via textbox (date)</w:t>
            </w:r>
          </w:p>
        </w:tc>
        <w:tc>
          <w:tcPr>
            <w:tcW w:w="1526" w:type="pct"/>
          </w:tcPr>
          <w:p w:rsidR="00257697" w:rsidRPr="008E22D3" w:rsidRDefault="00257697" w:rsidP="00AD2E91">
            <w:r>
              <w:t xml:space="preserve">Note – Discharge – Date of Discharge is required. </w:t>
            </w:r>
          </w:p>
        </w:tc>
      </w:tr>
      <w:tr w:rsidR="00257697" w:rsidRPr="008E22D3" w:rsidTr="00AD2E91">
        <w:trPr>
          <w:trHeight w:val="602"/>
        </w:trPr>
        <w:tc>
          <w:tcPr>
            <w:tcW w:w="1012" w:type="pct"/>
          </w:tcPr>
          <w:p w:rsidR="00257697" w:rsidRPr="008E22D3" w:rsidRDefault="00257697" w:rsidP="00AD2E91">
            <w:r>
              <w:t>Discharge Reason</w:t>
            </w:r>
          </w:p>
        </w:tc>
        <w:tc>
          <w:tcPr>
            <w:tcW w:w="625" w:type="pct"/>
          </w:tcPr>
          <w:p w:rsidR="00257697" w:rsidRPr="008E22D3" w:rsidRDefault="00257697" w:rsidP="00AD2E91">
            <w:r>
              <w:t>Yes</w:t>
            </w:r>
          </w:p>
        </w:tc>
        <w:tc>
          <w:tcPr>
            <w:tcW w:w="1837" w:type="pct"/>
          </w:tcPr>
          <w:p w:rsidR="00257697" w:rsidRDefault="00257697" w:rsidP="00AD2E91">
            <w:r>
              <w:t>Via drop down</w:t>
            </w:r>
          </w:p>
          <w:p w:rsidR="00ED7643" w:rsidRDefault="00ED7643" w:rsidP="00A521D4">
            <w:pPr>
              <w:pStyle w:val="ListParagraph"/>
              <w:numPr>
                <w:ilvl w:val="0"/>
                <w:numId w:val="2"/>
              </w:numPr>
            </w:pPr>
            <w:r>
              <w:t>Administrative discharge</w:t>
            </w:r>
          </w:p>
          <w:p w:rsidR="00ED7643" w:rsidRDefault="00ED7643" w:rsidP="00A521D4">
            <w:pPr>
              <w:pStyle w:val="ListParagraph"/>
              <w:numPr>
                <w:ilvl w:val="0"/>
                <w:numId w:val="2"/>
              </w:numPr>
            </w:pPr>
            <w:r>
              <w:t>Aged out</w:t>
            </w:r>
          </w:p>
          <w:p w:rsidR="00ED7643" w:rsidRDefault="00ED7643" w:rsidP="00A521D4">
            <w:pPr>
              <w:pStyle w:val="ListParagraph"/>
              <w:numPr>
                <w:ilvl w:val="0"/>
                <w:numId w:val="2"/>
              </w:numPr>
            </w:pPr>
            <w:r>
              <w:t>Client moved out of catchment area</w:t>
            </w:r>
          </w:p>
          <w:p w:rsidR="00ED7643" w:rsidRPr="008E22D3" w:rsidRDefault="00ED7643" w:rsidP="00A521D4">
            <w:pPr>
              <w:pStyle w:val="ListParagraph"/>
              <w:numPr>
                <w:ilvl w:val="0"/>
                <w:numId w:val="2"/>
              </w:numPr>
              <w:spacing w:after="200" w:line="276" w:lineRule="auto"/>
            </w:pPr>
            <w:r>
              <w:t>Death</w:t>
            </w:r>
          </w:p>
          <w:p w:rsidR="00ED7643" w:rsidRDefault="00ED7643" w:rsidP="00A521D4">
            <w:pPr>
              <w:pStyle w:val="ListParagraph"/>
              <w:numPr>
                <w:ilvl w:val="0"/>
                <w:numId w:val="2"/>
              </w:numPr>
            </w:pPr>
            <w:r>
              <w:t>Incarcerated</w:t>
            </w:r>
          </w:p>
          <w:p w:rsidR="00ED7643" w:rsidRDefault="00ED7643" w:rsidP="00A521D4">
            <w:pPr>
              <w:pStyle w:val="ListParagraph"/>
              <w:numPr>
                <w:ilvl w:val="0"/>
                <w:numId w:val="2"/>
              </w:numPr>
            </w:pPr>
            <w:r>
              <w:t>Left against professional advice/drop out</w:t>
            </w:r>
          </w:p>
          <w:p w:rsidR="00ED7643" w:rsidRDefault="00ED7643" w:rsidP="00A521D4">
            <w:pPr>
              <w:pStyle w:val="ListParagraph"/>
              <w:numPr>
                <w:ilvl w:val="0"/>
                <w:numId w:val="2"/>
              </w:numPr>
            </w:pPr>
            <w:r>
              <w:t>Terminated by facility</w:t>
            </w:r>
          </w:p>
          <w:p w:rsidR="00ED7643" w:rsidRDefault="00ED7643" w:rsidP="00A521D4">
            <w:pPr>
              <w:pStyle w:val="ListParagraph"/>
              <w:numPr>
                <w:ilvl w:val="0"/>
                <w:numId w:val="2"/>
              </w:numPr>
            </w:pPr>
            <w:r>
              <w:t>Transferred to another program or facility</w:t>
            </w:r>
          </w:p>
          <w:p w:rsidR="00257697" w:rsidRPr="008E22D3" w:rsidRDefault="00ED7643" w:rsidP="00A521D4">
            <w:pPr>
              <w:pStyle w:val="ListParagraph"/>
              <w:numPr>
                <w:ilvl w:val="0"/>
                <w:numId w:val="2"/>
              </w:numPr>
            </w:pPr>
            <w:r>
              <w:t>Treatment completed</w:t>
            </w:r>
          </w:p>
        </w:tc>
        <w:tc>
          <w:tcPr>
            <w:tcW w:w="1526" w:type="pct"/>
          </w:tcPr>
          <w:p w:rsidR="00257697" w:rsidRPr="008E22D3" w:rsidRDefault="00257697" w:rsidP="00AD2E91">
            <w:r>
              <w:t>Note – Discharge – Discharge Reason is required.</w:t>
            </w:r>
          </w:p>
        </w:tc>
      </w:tr>
    </w:tbl>
    <w:p w:rsidR="00257697" w:rsidRDefault="00257697" w:rsidP="00257697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257697" w:rsidRDefault="00257697" w:rsidP="00257697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257697" w:rsidRPr="005308D5" w:rsidRDefault="00257697" w:rsidP="00257697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 xml:space="preserve">Initialization </w:t>
      </w:r>
      <w:r w:rsidRPr="005308D5">
        <w:rPr>
          <w:rFonts w:asciiTheme="minorHAnsi" w:hAnsiTheme="minorHAnsi"/>
        </w:rPr>
        <w:t>Rules</w:t>
      </w:r>
    </w:p>
    <w:tbl>
      <w:tblPr>
        <w:tblStyle w:val="TableGrid"/>
        <w:tblW w:w="4925" w:type="pct"/>
        <w:tblLook w:val="04A0" w:firstRow="1" w:lastRow="0" w:firstColumn="1" w:lastColumn="0" w:noHBand="0" w:noVBand="1"/>
      </w:tblPr>
      <w:tblGrid>
        <w:gridCol w:w="2902"/>
        <w:gridCol w:w="10076"/>
      </w:tblGrid>
      <w:tr w:rsidR="00257697" w:rsidRPr="005308D5" w:rsidTr="00AD2E91">
        <w:trPr>
          <w:trHeight w:val="559"/>
        </w:trPr>
        <w:tc>
          <w:tcPr>
            <w:tcW w:w="1118" w:type="pct"/>
          </w:tcPr>
          <w:p w:rsidR="00257697" w:rsidRPr="005308D5" w:rsidRDefault="00257697" w:rsidP="00AD2E91">
            <w:pPr>
              <w:jc w:val="center"/>
              <w:rPr>
                <w:u w:val="single"/>
              </w:rPr>
            </w:pPr>
          </w:p>
          <w:p w:rsidR="00257697" w:rsidRPr="005308D5" w:rsidRDefault="00257697" w:rsidP="00AD2E91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3882" w:type="pct"/>
          </w:tcPr>
          <w:p w:rsidR="00257697" w:rsidRPr="005308D5" w:rsidRDefault="00257697" w:rsidP="00AD2E91">
            <w:pPr>
              <w:jc w:val="center"/>
              <w:rPr>
                <w:u w:val="single"/>
              </w:rPr>
            </w:pPr>
          </w:p>
          <w:p w:rsidR="00257697" w:rsidRPr="005308D5" w:rsidRDefault="00257697" w:rsidP="00AD2E91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ules</w:t>
            </w:r>
          </w:p>
        </w:tc>
      </w:tr>
      <w:tr w:rsidR="00257697" w:rsidRPr="005308D5" w:rsidTr="00AD2E91">
        <w:trPr>
          <w:trHeight w:val="422"/>
        </w:trPr>
        <w:tc>
          <w:tcPr>
            <w:tcW w:w="1118" w:type="pct"/>
          </w:tcPr>
          <w:p w:rsidR="00257697" w:rsidRPr="008E22D3" w:rsidRDefault="00257697" w:rsidP="00AD2E91">
            <w:bookmarkStart w:id="0" w:name="_GoBack" w:colFirst="0" w:colLast="1"/>
            <w:r>
              <w:t xml:space="preserve">Date of Discharge </w:t>
            </w:r>
          </w:p>
        </w:tc>
        <w:tc>
          <w:tcPr>
            <w:tcW w:w="3882" w:type="pct"/>
          </w:tcPr>
          <w:p w:rsidR="00257697" w:rsidRPr="00F1638F" w:rsidRDefault="00257697" w:rsidP="00AD2E91">
            <w:r>
              <w:t>Initialize from the most recent “SUD Discharge Event”.</w:t>
            </w:r>
          </w:p>
        </w:tc>
      </w:tr>
      <w:tr w:rsidR="00257697" w:rsidRPr="005308D5" w:rsidTr="00AD2E91">
        <w:trPr>
          <w:trHeight w:val="422"/>
        </w:trPr>
        <w:tc>
          <w:tcPr>
            <w:tcW w:w="1118" w:type="pct"/>
          </w:tcPr>
          <w:p w:rsidR="00257697" w:rsidRDefault="00257697" w:rsidP="00AD2E91">
            <w:r>
              <w:t>Discharge Reason</w:t>
            </w:r>
          </w:p>
        </w:tc>
        <w:tc>
          <w:tcPr>
            <w:tcW w:w="3882" w:type="pct"/>
          </w:tcPr>
          <w:p w:rsidR="00257697" w:rsidRDefault="00257697" w:rsidP="00AD2E91">
            <w:r>
              <w:t>Initialize from the most recent “SUD Discharge Event”.</w:t>
            </w:r>
          </w:p>
        </w:tc>
      </w:tr>
      <w:bookmarkEnd w:id="0"/>
    </w:tbl>
    <w:p w:rsidR="00257697" w:rsidRDefault="00257697" w:rsidP="00C128FE">
      <w:pPr>
        <w:pStyle w:val="Heading2"/>
      </w:pPr>
    </w:p>
    <w:p w:rsidR="00E92AFF" w:rsidRDefault="00E92AFF" w:rsidP="00E92AFF">
      <w:pPr>
        <w:pStyle w:val="Heading3"/>
      </w:pPr>
      <w:r>
        <w:t xml:space="preserve">Discharge Frequency </w:t>
      </w:r>
      <w:proofErr w:type="gramStart"/>
      <w:r>
        <w:t>Tab  -</w:t>
      </w:r>
      <w:proofErr w:type="gramEnd"/>
      <w:r>
        <w:t xml:space="preserve"> </w:t>
      </w:r>
      <w:r w:rsidRPr="00C97D20">
        <w:rPr>
          <w:color w:val="FF0000"/>
        </w:rPr>
        <w:t>No Changes</w:t>
      </w:r>
    </w:p>
    <w:p w:rsidR="00E92AFF" w:rsidRPr="00E92AFF" w:rsidRDefault="00E92AFF" w:rsidP="00E92AFF">
      <w:r>
        <w:object w:dxaOrig="12675" w:dyaOrig="3819">
          <v:shape id="_x0000_i1026" type="#_x0000_t75" style="width:633.75pt;height:191.25pt" o:ole="">
            <v:imagedata r:id="rId11" o:title=""/>
          </v:shape>
          <o:OLEObject Type="Embed" ProgID="Visio.Drawing.11" ShapeID="_x0000_i1026" DrawAspect="Content" ObjectID="_1488959726" r:id="rId12"/>
        </w:object>
      </w:r>
    </w:p>
    <w:p w:rsidR="00E92AFF" w:rsidRDefault="00E92AFF" w:rsidP="00E92AFF">
      <w:pPr>
        <w:pStyle w:val="Heading3"/>
      </w:pPr>
      <w:r>
        <w:lastRenderedPageBreak/>
        <w:t xml:space="preserve">Discharge Information </w:t>
      </w:r>
      <w:proofErr w:type="gramStart"/>
      <w:r>
        <w:t>Tab  -</w:t>
      </w:r>
      <w:proofErr w:type="gramEnd"/>
      <w:r>
        <w:t xml:space="preserve">  </w:t>
      </w:r>
      <w:r w:rsidRPr="00C97D20">
        <w:rPr>
          <w:color w:val="FF0000"/>
        </w:rPr>
        <w:t>Label change, added 2 new fields.  See below.</w:t>
      </w:r>
    </w:p>
    <w:p w:rsidR="00E92AFF" w:rsidRPr="00E92AFF" w:rsidRDefault="00E92AFF" w:rsidP="00E92AFF">
      <w:r>
        <w:object w:dxaOrig="11775" w:dyaOrig="5234">
          <v:shape id="_x0000_i1027" type="#_x0000_t75" style="width:588.75pt;height:261.75pt" o:ole="">
            <v:imagedata r:id="rId13" o:title=""/>
          </v:shape>
          <o:OLEObject Type="Embed" ProgID="Visio.Drawing.11" ShapeID="_x0000_i1027" DrawAspect="Content" ObjectID="_1488959727" r:id="rId14"/>
        </w:object>
      </w:r>
    </w:p>
    <w:p w:rsidR="00C97D20" w:rsidRPr="00E87A75" w:rsidRDefault="00C97D20" w:rsidP="00C97D20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4215" w:type="dxa"/>
        <w:tblLook w:val="04A0" w:firstRow="1" w:lastRow="0" w:firstColumn="1" w:lastColumn="0" w:noHBand="0" w:noVBand="1"/>
      </w:tblPr>
      <w:tblGrid>
        <w:gridCol w:w="2260"/>
        <w:gridCol w:w="2415"/>
        <w:gridCol w:w="3420"/>
        <w:gridCol w:w="2520"/>
        <w:gridCol w:w="3600"/>
      </w:tblGrid>
      <w:tr w:rsidR="00C97D20" w:rsidRPr="005308D5" w:rsidTr="00C97D20">
        <w:trPr>
          <w:trHeight w:val="143"/>
        </w:trPr>
        <w:tc>
          <w:tcPr>
            <w:tcW w:w="2260" w:type="dxa"/>
          </w:tcPr>
          <w:p w:rsidR="00C97D20" w:rsidRPr="005308D5" w:rsidRDefault="00C97D20" w:rsidP="00AB383E">
            <w:pPr>
              <w:jc w:val="center"/>
              <w:rPr>
                <w:u w:val="single"/>
              </w:rPr>
            </w:pPr>
          </w:p>
          <w:p w:rsidR="00C97D20" w:rsidRPr="005308D5" w:rsidRDefault="00C97D20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2415" w:type="dxa"/>
          </w:tcPr>
          <w:p w:rsidR="00C97D20" w:rsidRPr="005308D5" w:rsidRDefault="00C97D20" w:rsidP="00AB383E">
            <w:pPr>
              <w:jc w:val="center"/>
              <w:rPr>
                <w:u w:val="single"/>
              </w:rPr>
            </w:pPr>
          </w:p>
          <w:p w:rsidR="00C97D20" w:rsidRPr="005308D5" w:rsidRDefault="00C97D20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420" w:type="dxa"/>
          </w:tcPr>
          <w:p w:rsidR="00C97D20" w:rsidRPr="005308D5" w:rsidRDefault="00C97D20" w:rsidP="00AB383E">
            <w:pPr>
              <w:jc w:val="center"/>
              <w:rPr>
                <w:u w:val="single"/>
              </w:rPr>
            </w:pPr>
          </w:p>
          <w:p w:rsidR="00C97D20" w:rsidRPr="005308D5" w:rsidRDefault="00C97D20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520" w:type="dxa"/>
          </w:tcPr>
          <w:p w:rsidR="00C97D20" w:rsidRPr="005308D5" w:rsidRDefault="00C97D20" w:rsidP="00AB383E">
            <w:pPr>
              <w:rPr>
                <w:u w:val="single"/>
              </w:rPr>
            </w:pPr>
          </w:p>
          <w:p w:rsidR="00C97D20" w:rsidRPr="005308D5" w:rsidRDefault="00C97D20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600" w:type="dxa"/>
          </w:tcPr>
          <w:p w:rsidR="00C97D20" w:rsidRPr="005308D5" w:rsidRDefault="00C97D20" w:rsidP="00C97D20">
            <w:pPr>
              <w:rPr>
                <w:u w:val="single"/>
              </w:rPr>
            </w:pPr>
            <w:r w:rsidRPr="005308D5">
              <w:rPr>
                <w:u w:val="single"/>
              </w:rPr>
              <w:t>Initialization</w:t>
            </w:r>
          </w:p>
        </w:tc>
      </w:tr>
      <w:tr w:rsidR="00C97D20" w:rsidRPr="005308D5" w:rsidTr="00C97D20">
        <w:trPr>
          <w:trHeight w:val="151"/>
        </w:trPr>
        <w:tc>
          <w:tcPr>
            <w:tcW w:w="2260" w:type="dxa"/>
          </w:tcPr>
          <w:p w:rsidR="00C97D20" w:rsidRDefault="00C97D20" w:rsidP="00AB383E">
            <w:r>
              <w:t xml:space="preserve"># of arrests in past 30 days </w:t>
            </w:r>
          </w:p>
        </w:tc>
        <w:tc>
          <w:tcPr>
            <w:tcW w:w="2415" w:type="dxa"/>
          </w:tcPr>
          <w:p w:rsidR="00C97D20" w:rsidRDefault="00C97D20" w:rsidP="00AB383E">
            <w:r>
              <w:t>Yes</w:t>
            </w:r>
          </w:p>
          <w:p w:rsidR="00C97D20" w:rsidRDefault="00C97D20" w:rsidP="00AB383E"/>
        </w:tc>
        <w:tc>
          <w:tcPr>
            <w:tcW w:w="3420" w:type="dxa"/>
          </w:tcPr>
          <w:p w:rsidR="00C97D20" w:rsidRPr="000F6A9A" w:rsidRDefault="00C97D20" w:rsidP="00C97D20">
            <w:r>
              <w:t>Via textbox</w:t>
            </w:r>
          </w:p>
        </w:tc>
        <w:tc>
          <w:tcPr>
            <w:tcW w:w="2520" w:type="dxa"/>
          </w:tcPr>
          <w:p w:rsidR="00C97D20" w:rsidRPr="005308D5" w:rsidRDefault="00C97D20" w:rsidP="00AB383E">
            <w:r>
              <w:t>Discharge Information – Legal Information - # of arrests in past 30 days is required</w:t>
            </w:r>
          </w:p>
        </w:tc>
        <w:tc>
          <w:tcPr>
            <w:tcW w:w="3600" w:type="dxa"/>
          </w:tcPr>
          <w:p w:rsidR="00C97D20" w:rsidRPr="005308D5" w:rsidRDefault="00C97D20" w:rsidP="00AB383E">
            <w:pPr>
              <w:tabs>
                <w:tab w:val="center" w:pos="1163"/>
              </w:tabs>
            </w:pPr>
            <w:r>
              <w:t xml:space="preserve">None </w:t>
            </w:r>
          </w:p>
        </w:tc>
      </w:tr>
      <w:tr w:rsidR="00C97D20" w:rsidRPr="005308D5" w:rsidTr="00C97D20">
        <w:trPr>
          <w:trHeight w:val="151"/>
        </w:trPr>
        <w:tc>
          <w:tcPr>
            <w:tcW w:w="2260" w:type="dxa"/>
          </w:tcPr>
          <w:p w:rsidR="00C97D20" w:rsidRDefault="00C97D20" w:rsidP="00AB383E">
            <w:r>
              <w:t>Number of self-help groups attended in the last 30 days</w:t>
            </w:r>
          </w:p>
        </w:tc>
        <w:tc>
          <w:tcPr>
            <w:tcW w:w="2415" w:type="dxa"/>
          </w:tcPr>
          <w:p w:rsidR="00C97D20" w:rsidRDefault="00C97D20" w:rsidP="00AB383E">
            <w:r>
              <w:t>Yes</w:t>
            </w:r>
          </w:p>
        </w:tc>
        <w:tc>
          <w:tcPr>
            <w:tcW w:w="3420" w:type="dxa"/>
          </w:tcPr>
          <w:p w:rsidR="00C97D20" w:rsidRDefault="00C97D20" w:rsidP="00C97D20">
            <w:r>
              <w:t xml:space="preserve">Via textbox </w:t>
            </w:r>
          </w:p>
        </w:tc>
        <w:tc>
          <w:tcPr>
            <w:tcW w:w="2520" w:type="dxa"/>
          </w:tcPr>
          <w:p w:rsidR="00C97D20" w:rsidRDefault="00C97D20" w:rsidP="00AB383E">
            <w:r>
              <w:t>Discharge Information – Legal Information - Number of self-help groups attended in the last 30 days is required</w:t>
            </w:r>
          </w:p>
        </w:tc>
        <w:tc>
          <w:tcPr>
            <w:tcW w:w="3600" w:type="dxa"/>
          </w:tcPr>
          <w:p w:rsidR="00C97D20" w:rsidRDefault="00C97D20" w:rsidP="00AB383E">
            <w:pPr>
              <w:tabs>
                <w:tab w:val="center" w:pos="1163"/>
              </w:tabs>
            </w:pPr>
            <w:r>
              <w:t xml:space="preserve">None   </w:t>
            </w:r>
          </w:p>
        </w:tc>
      </w:tr>
      <w:tr w:rsidR="00C97D20" w:rsidRPr="005308D5" w:rsidTr="00C97D20">
        <w:trPr>
          <w:trHeight w:val="151"/>
        </w:trPr>
        <w:tc>
          <w:tcPr>
            <w:tcW w:w="2260" w:type="dxa"/>
          </w:tcPr>
          <w:p w:rsidR="00C97D20" w:rsidRDefault="00C97D20" w:rsidP="00AB383E">
            <w:r>
              <w:t xml:space="preserve">Last face to face </w:t>
            </w:r>
            <w:r>
              <w:lastRenderedPageBreak/>
              <w:t>contact</w:t>
            </w:r>
          </w:p>
        </w:tc>
        <w:tc>
          <w:tcPr>
            <w:tcW w:w="2415" w:type="dxa"/>
          </w:tcPr>
          <w:p w:rsidR="00C97D20" w:rsidRDefault="00C97D20" w:rsidP="00AB383E">
            <w:r>
              <w:lastRenderedPageBreak/>
              <w:t>Yes</w:t>
            </w:r>
          </w:p>
        </w:tc>
        <w:tc>
          <w:tcPr>
            <w:tcW w:w="3420" w:type="dxa"/>
          </w:tcPr>
          <w:p w:rsidR="00C97D20" w:rsidRDefault="00C97D20" w:rsidP="00C97D20">
            <w:r>
              <w:t>Via textbox</w:t>
            </w:r>
          </w:p>
        </w:tc>
        <w:tc>
          <w:tcPr>
            <w:tcW w:w="2520" w:type="dxa"/>
          </w:tcPr>
          <w:p w:rsidR="00C97D20" w:rsidRDefault="00C97D20" w:rsidP="00C97D20">
            <w:r>
              <w:t xml:space="preserve">   Discharge Information – </w:t>
            </w:r>
            <w:r>
              <w:lastRenderedPageBreak/>
              <w:t>Legal Information – Last face to face contact is required</w:t>
            </w:r>
          </w:p>
        </w:tc>
        <w:tc>
          <w:tcPr>
            <w:tcW w:w="3600" w:type="dxa"/>
          </w:tcPr>
          <w:p w:rsidR="00C97D20" w:rsidRDefault="00C97D20" w:rsidP="00AB383E">
            <w:pPr>
              <w:tabs>
                <w:tab w:val="center" w:pos="1163"/>
              </w:tabs>
            </w:pPr>
            <w:r>
              <w:lastRenderedPageBreak/>
              <w:t xml:space="preserve">The date for the last service.  </w:t>
            </w:r>
          </w:p>
        </w:tc>
      </w:tr>
    </w:tbl>
    <w:p w:rsidR="00E92AFF" w:rsidRDefault="00E92AFF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E92AFF" w:rsidRDefault="00E92AFF" w:rsidP="00E92AFF">
      <w:pPr>
        <w:pStyle w:val="Heading3"/>
      </w:pPr>
      <w:r>
        <w:t xml:space="preserve">Substance Use </w:t>
      </w:r>
      <w:proofErr w:type="gramStart"/>
      <w:r>
        <w:t>Tab  -</w:t>
      </w:r>
      <w:proofErr w:type="gramEnd"/>
      <w:r>
        <w:t xml:space="preserve"> </w:t>
      </w:r>
      <w:r w:rsidRPr="003B526B">
        <w:rPr>
          <w:color w:val="FF0000"/>
        </w:rPr>
        <w:t>New tab (same section as in SU Admission task 4)</w:t>
      </w:r>
    </w:p>
    <w:p w:rsidR="00E92AFF" w:rsidRDefault="00E92AFF" w:rsidP="00E92AFF">
      <w:r>
        <w:object w:dxaOrig="12615" w:dyaOrig="1801">
          <v:shape id="_x0000_i1028" type="#_x0000_t75" style="width:630.75pt;height:90pt" o:ole="">
            <v:imagedata r:id="rId15" o:title=""/>
          </v:shape>
          <o:OLEObject Type="Embed" ProgID="Visio.Drawing.11" ShapeID="_x0000_i1028" DrawAspect="Content" ObjectID="_1488959728" r:id="rId16"/>
        </w:object>
      </w:r>
    </w:p>
    <w:p w:rsidR="00E92AFF" w:rsidRPr="00E87A75" w:rsidRDefault="00E92AFF" w:rsidP="00E92AFF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4215" w:type="dxa"/>
        <w:tblLook w:val="04A0" w:firstRow="1" w:lastRow="0" w:firstColumn="1" w:lastColumn="0" w:noHBand="0" w:noVBand="1"/>
      </w:tblPr>
      <w:tblGrid>
        <w:gridCol w:w="2260"/>
        <w:gridCol w:w="1298"/>
        <w:gridCol w:w="3637"/>
        <w:gridCol w:w="3420"/>
        <w:gridCol w:w="3600"/>
      </w:tblGrid>
      <w:tr w:rsidR="00E92AFF" w:rsidRPr="005308D5" w:rsidTr="00C97D20">
        <w:trPr>
          <w:trHeight w:val="143"/>
        </w:trPr>
        <w:tc>
          <w:tcPr>
            <w:tcW w:w="2260" w:type="dxa"/>
          </w:tcPr>
          <w:p w:rsidR="00E92AFF" w:rsidRPr="005308D5" w:rsidRDefault="00E92AFF" w:rsidP="00AB383E">
            <w:pPr>
              <w:jc w:val="center"/>
              <w:rPr>
                <w:u w:val="single"/>
              </w:rPr>
            </w:pPr>
          </w:p>
          <w:p w:rsidR="00E92AFF" w:rsidRPr="005308D5" w:rsidRDefault="00E92AFF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298" w:type="dxa"/>
          </w:tcPr>
          <w:p w:rsidR="00E92AFF" w:rsidRPr="005308D5" w:rsidRDefault="00E92AFF" w:rsidP="00AB383E">
            <w:pPr>
              <w:jc w:val="center"/>
              <w:rPr>
                <w:u w:val="single"/>
              </w:rPr>
            </w:pPr>
          </w:p>
          <w:p w:rsidR="00E92AFF" w:rsidRPr="005308D5" w:rsidRDefault="00E92AFF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637" w:type="dxa"/>
          </w:tcPr>
          <w:p w:rsidR="00E92AFF" w:rsidRPr="005308D5" w:rsidRDefault="00E92AFF" w:rsidP="00AB383E">
            <w:pPr>
              <w:jc w:val="center"/>
              <w:rPr>
                <w:u w:val="single"/>
              </w:rPr>
            </w:pPr>
          </w:p>
          <w:p w:rsidR="00E92AFF" w:rsidRPr="005308D5" w:rsidRDefault="00E92AFF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3420" w:type="dxa"/>
          </w:tcPr>
          <w:p w:rsidR="00E92AFF" w:rsidRPr="005308D5" w:rsidRDefault="00E92AFF" w:rsidP="00AB383E">
            <w:pPr>
              <w:rPr>
                <w:u w:val="single"/>
              </w:rPr>
            </w:pPr>
          </w:p>
          <w:p w:rsidR="00E92AFF" w:rsidRPr="005308D5" w:rsidRDefault="00E92AFF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3600" w:type="dxa"/>
          </w:tcPr>
          <w:p w:rsidR="00E92AFF" w:rsidRPr="005308D5" w:rsidRDefault="00E92AFF" w:rsidP="00AB383E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E92AFF" w:rsidRPr="005308D5" w:rsidTr="00C97D20">
        <w:trPr>
          <w:trHeight w:val="151"/>
        </w:trPr>
        <w:tc>
          <w:tcPr>
            <w:tcW w:w="2260" w:type="dxa"/>
          </w:tcPr>
          <w:p w:rsidR="00E92AFF" w:rsidRDefault="00E92AFF" w:rsidP="00AB383E">
            <w:r>
              <w:t xml:space="preserve">Preferred Usage </w:t>
            </w:r>
          </w:p>
        </w:tc>
        <w:tc>
          <w:tcPr>
            <w:tcW w:w="1298" w:type="dxa"/>
          </w:tcPr>
          <w:p w:rsidR="00E92AFF" w:rsidRDefault="00E92AFF" w:rsidP="00AB383E">
            <w:r>
              <w:t>Yes, if “Detailed Drug Use” selected</w:t>
            </w:r>
          </w:p>
          <w:p w:rsidR="00E92AFF" w:rsidRDefault="00E92AFF" w:rsidP="00AB383E"/>
        </w:tc>
        <w:tc>
          <w:tcPr>
            <w:tcW w:w="3637" w:type="dxa"/>
          </w:tcPr>
          <w:p w:rsidR="00E92AFF" w:rsidRPr="000F6A9A" w:rsidRDefault="00E92AFF" w:rsidP="00AB383E">
            <w:r w:rsidRPr="000F6A9A">
              <w:t xml:space="preserve">Via dropdown selection </w:t>
            </w:r>
          </w:p>
          <w:p w:rsidR="00E92AFF" w:rsidRPr="000F6A9A" w:rsidRDefault="00E92AFF" w:rsidP="00AB383E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Primary</w:t>
            </w:r>
          </w:p>
          <w:p w:rsidR="00E92AFF" w:rsidRPr="000F6A9A" w:rsidRDefault="00E92AFF" w:rsidP="00AB383E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>Secondary</w:t>
            </w:r>
          </w:p>
          <w:p w:rsidR="00E92AFF" w:rsidRPr="000F6A9A" w:rsidRDefault="00E92AFF" w:rsidP="00AB383E">
            <w:pPr>
              <w:pStyle w:val="ListParagraph"/>
              <w:numPr>
                <w:ilvl w:val="0"/>
                <w:numId w:val="4"/>
              </w:numPr>
              <w:ind w:left="720"/>
            </w:pPr>
            <w:r w:rsidRPr="000F6A9A">
              <w:rPr>
                <w:rFonts w:cs="Arial"/>
              </w:rPr>
              <w:t xml:space="preserve">Tertiary  </w:t>
            </w:r>
          </w:p>
        </w:tc>
        <w:tc>
          <w:tcPr>
            <w:tcW w:w="3420" w:type="dxa"/>
          </w:tcPr>
          <w:p w:rsidR="00E92AFF" w:rsidRPr="005308D5" w:rsidRDefault="00E92AFF" w:rsidP="00AB383E">
            <w:r>
              <w:t xml:space="preserve">Substance Use-Substance Use- Preferred Usage is required    </w:t>
            </w:r>
          </w:p>
        </w:tc>
        <w:tc>
          <w:tcPr>
            <w:tcW w:w="3600" w:type="dxa"/>
          </w:tcPr>
          <w:p w:rsidR="00E92AFF" w:rsidRPr="005308D5" w:rsidRDefault="00E92AFF" w:rsidP="00AB383E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 - </w:t>
            </w:r>
          </w:p>
        </w:tc>
      </w:tr>
      <w:tr w:rsidR="00E92AFF" w:rsidRPr="005308D5" w:rsidTr="00C97D20">
        <w:trPr>
          <w:trHeight w:val="151"/>
        </w:trPr>
        <w:tc>
          <w:tcPr>
            <w:tcW w:w="2260" w:type="dxa"/>
          </w:tcPr>
          <w:p w:rsidR="00E92AFF" w:rsidRPr="005308D5" w:rsidRDefault="00E92AFF" w:rsidP="00AB383E">
            <w:r>
              <w:t>Detailed Drug Use</w:t>
            </w:r>
          </w:p>
        </w:tc>
        <w:tc>
          <w:tcPr>
            <w:tcW w:w="1298" w:type="dxa"/>
          </w:tcPr>
          <w:p w:rsidR="00E92AFF" w:rsidRPr="00AD6B99" w:rsidRDefault="00E92AFF" w:rsidP="00AB383E">
            <w:pPr>
              <w:rPr>
                <w:i/>
                <w:sz w:val="18"/>
              </w:rPr>
            </w:pPr>
            <w:r>
              <w:t>Yes</w:t>
            </w:r>
          </w:p>
        </w:tc>
        <w:tc>
          <w:tcPr>
            <w:tcW w:w="3637" w:type="dxa"/>
          </w:tcPr>
          <w:p w:rsidR="00E92AFF" w:rsidRPr="000F6A9A" w:rsidRDefault="00E92AFF" w:rsidP="00AB383E">
            <w:r w:rsidRPr="000F6A9A">
              <w:t xml:space="preserve">Via dropdown selection 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r>
              <w:t>Buprenorphine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r>
              <w:t>Codeine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r>
              <w:t>Hydrocodone (Vicodin)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proofErr w:type="spellStart"/>
            <w:r>
              <w:t>Hydromorphone</w:t>
            </w:r>
            <w:proofErr w:type="spellEnd"/>
            <w:r>
              <w:t xml:space="preserve"> (</w:t>
            </w:r>
            <w:proofErr w:type="spellStart"/>
            <w:r>
              <w:t>Dilaudid</w:t>
            </w:r>
            <w:proofErr w:type="spellEnd"/>
            <w:r>
              <w:t>)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proofErr w:type="spellStart"/>
            <w:r>
              <w:t>Meperidine</w:t>
            </w:r>
            <w:proofErr w:type="spellEnd"/>
            <w:r>
              <w:t xml:space="preserve"> (Demerol)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r>
              <w:t>Other opiates or synthetics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r>
              <w:t>Oxycodone (OxyContin)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proofErr w:type="spellStart"/>
            <w:r>
              <w:t>Pentazocine</w:t>
            </w:r>
            <w:proofErr w:type="spellEnd"/>
            <w:r>
              <w:t xml:space="preserve"> (</w:t>
            </w:r>
            <w:proofErr w:type="spellStart"/>
            <w:r>
              <w:t>Talwin</w:t>
            </w:r>
            <w:proofErr w:type="spellEnd"/>
            <w:r>
              <w:t>)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6"/>
              </w:numPr>
            </w:pPr>
            <w:r>
              <w:t>Propoxyphene (Darvon)</w:t>
            </w:r>
          </w:p>
          <w:p w:rsidR="00E92AFF" w:rsidRPr="00307596" w:rsidRDefault="00E92AFF" w:rsidP="00AB383E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307596">
              <w:rPr>
                <w:rFonts w:cs="Arial"/>
              </w:rPr>
              <w:t xml:space="preserve"> </w:t>
            </w:r>
          </w:p>
        </w:tc>
        <w:tc>
          <w:tcPr>
            <w:tcW w:w="3420" w:type="dxa"/>
          </w:tcPr>
          <w:p w:rsidR="00E92AFF" w:rsidRPr="005308D5" w:rsidRDefault="00E92AFF" w:rsidP="00AB383E">
            <w:r>
              <w:t xml:space="preserve">Substance Use-Substance Use- Detailed Drug Use is required    </w:t>
            </w:r>
          </w:p>
        </w:tc>
        <w:tc>
          <w:tcPr>
            <w:tcW w:w="3600" w:type="dxa"/>
          </w:tcPr>
          <w:p w:rsidR="00E92AFF" w:rsidRPr="005308D5" w:rsidRDefault="00E92AFF" w:rsidP="00AB383E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- </w:t>
            </w:r>
          </w:p>
          <w:p w:rsidR="00E92AFF" w:rsidRPr="005308D5" w:rsidRDefault="00E92AFF" w:rsidP="00AB383E">
            <w:pPr>
              <w:tabs>
                <w:tab w:val="center" w:pos="1163"/>
              </w:tabs>
            </w:pPr>
          </w:p>
        </w:tc>
      </w:tr>
      <w:tr w:rsidR="00E92AFF" w:rsidRPr="005308D5" w:rsidTr="00C97D20">
        <w:trPr>
          <w:trHeight w:val="2249"/>
        </w:trPr>
        <w:tc>
          <w:tcPr>
            <w:tcW w:w="2260" w:type="dxa"/>
          </w:tcPr>
          <w:p w:rsidR="00E92AFF" w:rsidRDefault="00E92AFF" w:rsidP="00AB383E">
            <w:r>
              <w:lastRenderedPageBreak/>
              <w:t>Severity</w:t>
            </w:r>
          </w:p>
        </w:tc>
        <w:tc>
          <w:tcPr>
            <w:tcW w:w="1298" w:type="dxa"/>
          </w:tcPr>
          <w:p w:rsidR="00E92AFF" w:rsidRDefault="00E92AFF" w:rsidP="00AB383E">
            <w:r>
              <w:t xml:space="preserve">Yes, if “Detailed Drug Use” is selected </w:t>
            </w:r>
          </w:p>
        </w:tc>
        <w:tc>
          <w:tcPr>
            <w:tcW w:w="3637" w:type="dxa"/>
          </w:tcPr>
          <w:p w:rsidR="00E92AFF" w:rsidRPr="000F6A9A" w:rsidRDefault="00E92AFF" w:rsidP="00AB383E">
            <w:r w:rsidRPr="000F6A9A">
              <w:t xml:space="preserve">Via dropdown selection </w:t>
            </w:r>
          </w:p>
          <w:p w:rsidR="00E92AFF" w:rsidRDefault="00E92AFF" w:rsidP="00AB383E"/>
          <w:p w:rsidR="00E92AFF" w:rsidRDefault="00E92AFF" w:rsidP="00E92AFF">
            <w:pPr>
              <w:pStyle w:val="ListParagraph"/>
              <w:numPr>
                <w:ilvl w:val="0"/>
                <w:numId w:val="7"/>
              </w:numPr>
            </w:pPr>
            <w:r>
              <w:t>Severe problem/dysfunctional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7"/>
              </w:numPr>
            </w:pPr>
            <w:r>
              <w:t>Moderate problem/dysfunctional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7"/>
              </w:numPr>
            </w:pPr>
            <w:r>
              <w:t>Mild problem/dysfunctional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7"/>
              </w:numPr>
            </w:pPr>
            <w:r>
              <w:t>Not a problem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7"/>
              </w:numPr>
            </w:pPr>
            <w:r>
              <w:t>Not applicable</w:t>
            </w:r>
          </w:p>
          <w:p w:rsidR="00E92AFF" w:rsidRDefault="00E92AFF" w:rsidP="00AB383E"/>
        </w:tc>
        <w:tc>
          <w:tcPr>
            <w:tcW w:w="3420" w:type="dxa"/>
          </w:tcPr>
          <w:p w:rsidR="00E92AFF" w:rsidRDefault="00E92AFF" w:rsidP="00AB383E">
            <w:r>
              <w:t xml:space="preserve">Substance Use-Substance Use- Severity is required    </w:t>
            </w:r>
          </w:p>
        </w:tc>
        <w:tc>
          <w:tcPr>
            <w:tcW w:w="3600" w:type="dxa"/>
          </w:tcPr>
          <w:p w:rsidR="00E92AFF" w:rsidRPr="005308D5" w:rsidRDefault="00E92AFF" w:rsidP="00AB383E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- </w:t>
            </w:r>
          </w:p>
          <w:p w:rsidR="00E92AFF" w:rsidRDefault="00E92AFF" w:rsidP="00AB383E">
            <w:pPr>
              <w:tabs>
                <w:tab w:val="center" w:pos="1163"/>
              </w:tabs>
            </w:pPr>
          </w:p>
        </w:tc>
      </w:tr>
      <w:tr w:rsidR="00E92AFF" w:rsidRPr="005308D5" w:rsidTr="00C97D20">
        <w:trPr>
          <w:trHeight w:val="2249"/>
        </w:trPr>
        <w:tc>
          <w:tcPr>
            <w:tcW w:w="2260" w:type="dxa"/>
          </w:tcPr>
          <w:p w:rsidR="00E92AFF" w:rsidRPr="005308D5" w:rsidRDefault="00E92AFF" w:rsidP="00AB383E">
            <w:r>
              <w:t xml:space="preserve">Frequency    </w:t>
            </w:r>
          </w:p>
        </w:tc>
        <w:tc>
          <w:tcPr>
            <w:tcW w:w="1298" w:type="dxa"/>
          </w:tcPr>
          <w:p w:rsidR="00E92AFF" w:rsidRPr="001800B7" w:rsidRDefault="00E92AFF" w:rsidP="00AB383E">
            <w:pPr>
              <w:rPr>
                <w:i/>
              </w:rPr>
            </w:pPr>
            <w:r>
              <w:t>Yes, if “Detailed Drug Use” is selected</w:t>
            </w:r>
          </w:p>
        </w:tc>
        <w:tc>
          <w:tcPr>
            <w:tcW w:w="3637" w:type="dxa"/>
          </w:tcPr>
          <w:p w:rsidR="00E92AFF" w:rsidRDefault="00E92AFF" w:rsidP="00AB383E">
            <w:r>
              <w:t>Via dropdown selection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8"/>
              </w:numPr>
            </w:pPr>
            <w:r>
              <w:t>No use in past month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8"/>
              </w:numPr>
            </w:pPr>
            <w:r>
              <w:t>1-3 times in past month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8"/>
              </w:numPr>
            </w:pPr>
            <w:r>
              <w:t>1-2 times in past week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8"/>
              </w:numPr>
            </w:pPr>
            <w:r>
              <w:t>3-6 times in past week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8"/>
              </w:numPr>
            </w:pPr>
            <w:r>
              <w:t>Daily</w:t>
            </w:r>
          </w:p>
          <w:p w:rsidR="00E92AFF" w:rsidRPr="008733F0" w:rsidRDefault="00E92AFF" w:rsidP="00E92AFF">
            <w:pPr>
              <w:pStyle w:val="ListParagraph"/>
              <w:numPr>
                <w:ilvl w:val="0"/>
                <w:numId w:val="8"/>
              </w:numPr>
            </w:pPr>
            <w:r>
              <w:t>Not applicable</w:t>
            </w:r>
          </w:p>
        </w:tc>
        <w:tc>
          <w:tcPr>
            <w:tcW w:w="3420" w:type="dxa"/>
          </w:tcPr>
          <w:p w:rsidR="00E92AFF" w:rsidRPr="005308D5" w:rsidRDefault="00E92AFF" w:rsidP="00AB383E">
            <w:r>
              <w:t>Substance Use-Substance Use- Frequency    is required</w:t>
            </w:r>
          </w:p>
        </w:tc>
        <w:tc>
          <w:tcPr>
            <w:tcW w:w="3600" w:type="dxa"/>
          </w:tcPr>
          <w:p w:rsidR="00E92AFF" w:rsidRPr="005308D5" w:rsidRDefault="00E92AFF" w:rsidP="00AB383E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- </w:t>
            </w:r>
          </w:p>
          <w:p w:rsidR="00E92AFF" w:rsidRPr="005308D5" w:rsidRDefault="00E92AFF" w:rsidP="00AB383E">
            <w:pPr>
              <w:tabs>
                <w:tab w:val="center" w:pos="1163"/>
              </w:tabs>
            </w:pPr>
          </w:p>
        </w:tc>
      </w:tr>
      <w:tr w:rsidR="00E92AFF" w:rsidRPr="005308D5" w:rsidTr="00C97D20">
        <w:trPr>
          <w:trHeight w:val="2665"/>
        </w:trPr>
        <w:tc>
          <w:tcPr>
            <w:tcW w:w="2260" w:type="dxa"/>
          </w:tcPr>
          <w:p w:rsidR="00E92AFF" w:rsidRDefault="00E92AFF" w:rsidP="00AB383E">
            <w:r>
              <w:t xml:space="preserve">Method </w:t>
            </w:r>
          </w:p>
        </w:tc>
        <w:tc>
          <w:tcPr>
            <w:tcW w:w="1298" w:type="dxa"/>
          </w:tcPr>
          <w:p w:rsidR="00E92AFF" w:rsidRPr="005308D5" w:rsidRDefault="00E92AFF" w:rsidP="00AB383E">
            <w:r>
              <w:t>Yes, if “Detailed Drug Use” is selected</w:t>
            </w:r>
          </w:p>
        </w:tc>
        <w:tc>
          <w:tcPr>
            <w:tcW w:w="3637" w:type="dxa"/>
          </w:tcPr>
          <w:p w:rsidR="00E92AFF" w:rsidRDefault="00E92AFF" w:rsidP="00AB383E">
            <w:r>
              <w:t>Via dropdown selection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9"/>
              </w:numPr>
            </w:pPr>
            <w:r>
              <w:t>Oral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9"/>
              </w:numPr>
            </w:pPr>
            <w:r>
              <w:t>Smoking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9"/>
              </w:numPr>
            </w:pPr>
            <w:r>
              <w:t>Inhalation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9"/>
              </w:numPr>
            </w:pPr>
            <w:r>
              <w:t>Injection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9"/>
              </w:numPr>
            </w:pPr>
            <w:r>
              <w:t>Other</w:t>
            </w:r>
          </w:p>
          <w:p w:rsidR="00E92AFF" w:rsidRPr="008733F0" w:rsidRDefault="00E92AFF" w:rsidP="00E92AFF">
            <w:pPr>
              <w:pStyle w:val="ListParagraph"/>
              <w:numPr>
                <w:ilvl w:val="0"/>
                <w:numId w:val="9"/>
              </w:numPr>
            </w:pPr>
            <w:r>
              <w:t>Not applicable</w:t>
            </w:r>
          </w:p>
        </w:tc>
        <w:tc>
          <w:tcPr>
            <w:tcW w:w="3420" w:type="dxa"/>
          </w:tcPr>
          <w:p w:rsidR="00E92AFF" w:rsidRDefault="00E92AFF" w:rsidP="00AB383E">
            <w:r w:rsidRPr="007E3418">
              <w:t>Substance Use-Substance Use-</w:t>
            </w:r>
            <w:r>
              <w:t xml:space="preserve">Method </w:t>
            </w:r>
            <w:r w:rsidRPr="007E3418">
              <w:t>is required</w:t>
            </w:r>
          </w:p>
        </w:tc>
        <w:tc>
          <w:tcPr>
            <w:tcW w:w="3600" w:type="dxa"/>
          </w:tcPr>
          <w:p w:rsidR="00E92AFF" w:rsidRPr="005308D5" w:rsidRDefault="00E92AFF" w:rsidP="00AB383E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</w:t>
            </w:r>
          </w:p>
          <w:p w:rsidR="00E92AFF" w:rsidRPr="005308D5" w:rsidRDefault="00E92AFF" w:rsidP="00AB383E">
            <w:pPr>
              <w:tabs>
                <w:tab w:val="center" w:pos="1163"/>
              </w:tabs>
            </w:pPr>
          </w:p>
        </w:tc>
      </w:tr>
      <w:tr w:rsidR="00E92AFF" w:rsidRPr="005308D5" w:rsidTr="00C97D20">
        <w:trPr>
          <w:trHeight w:val="883"/>
        </w:trPr>
        <w:tc>
          <w:tcPr>
            <w:tcW w:w="2260" w:type="dxa"/>
          </w:tcPr>
          <w:p w:rsidR="00E92AFF" w:rsidRDefault="00E92AFF" w:rsidP="00AB383E">
            <w:r>
              <w:t>Age of First Use</w:t>
            </w:r>
          </w:p>
        </w:tc>
        <w:tc>
          <w:tcPr>
            <w:tcW w:w="1298" w:type="dxa"/>
          </w:tcPr>
          <w:p w:rsidR="00E92AFF" w:rsidRDefault="00E92AFF" w:rsidP="00AB383E">
            <w:r>
              <w:t xml:space="preserve">Conditional, Yes if “Drug Name” selected.  </w:t>
            </w:r>
          </w:p>
        </w:tc>
        <w:tc>
          <w:tcPr>
            <w:tcW w:w="3637" w:type="dxa"/>
          </w:tcPr>
          <w:p w:rsidR="00E92AFF" w:rsidRDefault="00E92AFF" w:rsidP="00AB383E">
            <w:r>
              <w:t>Via textbox or radio button selection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5"/>
              </w:numPr>
            </w:pPr>
            <w:r>
              <w:t>NA</w:t>
            </w:r>
          </w:p>
          <w:p w:rsidR="00E92AFF" w:rsidRDefault="00E92AFF" w:rsidP="00E92AFF">
            <w:pPr>
              <w:pStyle w:val="ListParagraph"/>
              <w:numPr>
                <w:ilvl w:val="0"/>
                <w:numId w:val="5"/>
              </w:numPr>
            </w:pPr>
            <w:r>
              <w:t xml:space="preserve">Unknown </w:t>
            </w:r>
          </w:p>
        </w:tc>
        <w:tc>
          <w:tcPr>
            <w:tcW w:w="3420" w:type="dxa"/>
          </w:tcPr>
          <w:p w:rsidR="00E92AFF" w:rsidRDefault="00E92AFF" w:rsidP="00AB383E">
            <w:r w:rsidRPr="007E3418">
              <w:t>Substance Use-Substance Use-</w:t>
            </w:r>
            <w:r>
              <w:t>Age of First Use</w:t>
            </w:r>
            <w:r w:rsidRPr="007E3418">
              <w:t xml:space="preserve"> is required    </w:t>
            </w:r>
          </w:p>
        </w:tc>
        <w:tc>
          <w:tcPr>
            <w:tcW w:w="3600" w:type="dxa"/>
          </w:tcPr>
          <w:p w:rsidR="00E92AFF" w:rsidRPr="005308D5" w:rsidRDefault="00E92AFF" w:rsidP="00AB383E">
            <w:pPr>
              <w:tabs>
                <w:tab w:val="center" w:pos="1163"/>
              </w:tabs>
            </w:pPr>
            <w:r>
              <w:t xml:space="preserve">Via previous Su assessment or Assessment Substance Use tab (most recent date/time) - </w:t>
            </w:r>
          </w:p>
          <w:p w:rsidR="00E92AFF" w:rsidRPr="005308D5" w:rsidRDefault="00E92AFF" w:rsidP="00AB383E">
            <w:pPr>
              <w:tabs>
                <w:tab w:val="center" w:pos="1163"/>
              </w:tabs>
            </w:pPr>
          </w:p>
        </w:tc>
      </w:tr>
    </w:tbl>
    <w:p w:rsidR="00E92AFF" w:rsidRPr="00E92AFF" w:rsidRDefault="00E92AFF" w:rsidP="00E92AFF"/>
    <w:p w:rsidR="00E92AFF" w:rsidRDefault="00E92AFF" w:rsidP="00E92AFF">
      <w:pPr>
        <w:pStyle w:val="Heading3"/>
      </w:pPr>
      <w:r>
        <w:lastRenderedPageBreak/>
        <w:t xml:space="preserve">Relapse Prevention Plan </w:t>
      </w:r>
      <w:proofErr w:type="gramStart"/>
      <w:r>
        <w:t>Tab  -</w:t>
      </w:r>
      <w:proofErr w:type="gramEnd"/>
      <w:r>
        <w:t xml:space="preserve"> </w:t>
      </w:r>
      <w:r w:rsidRPr="00E92AFF">
        <w:rPr>
          <w:color w:val="FF0000"/>
        </w:rPr>
        <w:t>To be determined</w:t>
      </w:r>
    </w:p>
    <w:p w:rsidR="00E92AFF" w:rsidRDefault="00E92AFF" w:rsidP="00C128FE">
      <w:pPr>
        <w:pStyle w:val="Heading2"/>
      </w:pPr>
    </w:p>
    <w:p w:rsidR="00753E4E" w:rsidRDefault="00C128FE" w:rsidP="00C128FE">
      <w:pPr>
        <w:pStyle w:val="Heading2"/>
      </w:pPr>
      <w:r>
        <w:t>Unresolved Issues</w:t>
      </w:r>
    </w:p>
    <w:p w:rsidR="00C97D20" w:rsidRDefault="00C97D20" w:rsidP="00C97D20">
      <w:pPr>
        <w:pStyle w:val="ListParagraph"/>
        <w:numPr>
          <w:ilvl w:val="0"/>
          <w:numId w:val="3"/>
        </w:numPr>
      </w:pPr>
      <w:r>
        <w:t xml:space="preserve">Not 100% clear on what we need to pull into the </w:t>
      </w:r>
      <w:r w:rsidRPr="00C97D20">
        <w:t>‘Last face to face contact’</w:t>
      </w:r>
      <w:r>
        <w:t xml:space="preserve"> </w:t>
      </w:r>
      <w:r w:rsidRPr="00C97D20">
        <w:t>text box</w:t>
      </w:r>
      <w:r>
        <w:t>.  What is “</w:t>
      </w:r>
      <w:r w:rsidRPr="00C97D20">
        <w:t>pull from last Service date</w:t>
      </w:r>
      <w:r>
        <w:t xml:space="preserve">”?  Is this the date of the last service?  Can it be any service?  </w:t>
      </w:r>
      <w:r w:rsidR="004C3E97" w:rsidRPr="004C3E97">
        <w:rPr>
          <w:color w:val="FF0000"/>
        </w:rPr>
        <w:t xml:space="preserve">Date of last service </w:t>
      </w:r>
    </w:p>
    <w:p w:rsidR="00E92AFF" w:rsidRPr="00E92AFF" w:rsidRDefault="00E92AFF" w:rsidP="00E92AFF">
      <w:pPr>
        <w:pStyle w:val="ListParagraph"/>
        <w:numPr>
          <w:ilvl w:val="0"/>
          <w:numId w:val="3"/>
        </w:numPr>
      </w:pPr>
      <w:r w:rsidRPr="00E92AFF">
        <w:t>Add tab for ‘Relapse Prevention Plan’ to include Valley’s recovery/care plan (task #915).</w:t>
      </w:r>
      <w:r>
        <w:t xml:space="preserve">  Don’t know what this is.</w:t>
      </w:r>
      <w:r w:rsidR="004C3E97">
        <w:t xml:space="preserve"> </w:t>
      </w:r>
      <w:r w:rsidR="004C3E97" w:rsidRPr="004C3E97">
        <w:rPr>
          <w:color w:val="FF0000"/>
        </w:rPr>
        <w:t>They would like to use the full Plan as identified in task 915</w:t>
      </w:r>
    </w:p>
    <w:sectPr w:rsidR="00E92AFF" w:rsidRPr="00E92AFF" w:rsidSect="00364BEB">
      <w:footerReference w:type="default" r:id="rId17"/>
      <w:pgSz w:w="15840" w:h="12240" w:orient="landscape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18E6" w:rsidRDefault="00C718E6" w:rsidP="00C97D20">
      <w:pPr>
        <w:spacing w:after="0" w:line="240" w:lineRule="auto"/>
      </w:pPr>
      <w:r>
        <w:separator/>
      </w:r>
    </w:p>
  </w:endnote>
  <w:endnote w:type="continuationSeparator" w:id="0">
    <w:p w:rsidR="00C718E6" w:rsidRDefault="00C718E6" w:rsidP="00C97D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6481534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97D20" w:rsidRDefault="00C97D2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76EEB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C97D20" w:rsidRDefault="00C97D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18E6" w:rsidRDefault="00C718E6" w:rsidP="00C97D20">
      <w:pPr>
        <w:spacing w:after="0" w:line="240" w:lineRule="auto"/>
      </w:pPr>
      <w:r>
        <w:separator/>
      </w:r>
    </w:p>
  </w:footnote>
  <w:footnote w:type="continuationSeparator" w:id="0">
    <w:p w:rsidR="00C718E6" w:rsidRDefault="00C718E6" w:rsidP="00C97D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C1BA5"/>
    <w:multiLevelType w:val="hybridMultilevel"/>
    <w:tmpl w:val="827E91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5D54912"/>
    <w:multiLevelType w:val="hybridMultilevel"/>
    <w:tmpl w:val="19E4C9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80168C"/>
    <w:multiLevelType w:val="hybridMultilevel"/>
    <w:tmpl w:val="5B3C73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DF141E"/>
    <w:multiLevelType w:val="hybridMultilevel"/>
    <w:tmpl w:val="018A7D40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">
    <w:nsid w:val="33AC15FC"/>
    <w:multiLevelType w:val="hybridMultilevel"/>
    <w:tmpl w:val="383E29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F9F03E0"/>
    <w:multiLevelType w:val="hybridMultilevel"/>
    <w:tmpl w:val="A3547F9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6AE76974"/>
    <w:multiLevelType w:val="hybridMultilevel"/>
    <w:tmpl w:val="A6A238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9371446"/>
    <w:multiLevelType w:val="hybridMultilevel"/>
    <w:tmpl w:val="01C42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CA937BB"/>
    <w:multiLevelType w:val="hybridMultilevel"/>
    <w:tmpl w:val="9E965CB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3"/>
  </w:num>
  <w:num w:numId="5">
    <w:abstractNumId w:val="6"/>
  </w:num>
  <w:num w:numId="6">
    <w:abstractNumId w:val="7"/>
  </w:num>
  <w:num w:numId="7">
    <w:abstractNumId w:val="4"/>
  </w:num>
  <w:num w:numId="8">
    <w:abstractNumId w:val="0"/>
  </w:num>
  <w:num w:numId="9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25BC"/>
    <w:rsid w:val="000005AD"/>
    <w:rsid w:val="00002FEF"/>
    <w:rsid w:val="00007D28"/>
    <w:rsid w:val="00024A80"/>
    <w:rsid w:val="0005753B"/>
    <w:rsid w:val="0007597F"/>
    <w:rsid w:val="00084F22"/>
    <w:rsid w:val="0009643F"/>
    <w:rsid w:val="000A34C7"/>
    <w:rsid w:val="000B334B"/>
    <w:rsid w:val="000C739C"/>
    <w:rsid w:val="000D0B57"/>
    <w:rsid w:val="000D2A44"/>
    <w:rsid w:val="0010050F"/>
    <w:rsid w:val="00113CE5"/>
    <w:rsid w:val="00114C1F"/>
    <w:rsid w:val="001318BC"/>
    <w:rsid w:val="00160BA3"/>
    <w:rsid w:val="001614B3"/>
    <w:rsid w:val="00186E83"/>
    <w:rsid w:val="001D5A6D"/>
    <w:rsid w:val="001F4388"/>
    <w:rsid w:val="001F4967"/>
    <w:rsid w:val="001F59E3"/>
    <w:rsid w:val="002118C7"/>
    <w:rsid w:val="002119A4"/>
    <w:rsid w:val="00227B9D"/>
    <w:rsid w:val="00233315"/>
    <w:rsid w:val="00244BD5"/>
    <w:rsid w:val="00257697"/>
    <w:rsid w:val="00266819"/>
    <w:rsid w:val="00272B50"/>
    <w:rsid w:val="0028646A"/>
    <w:rsid w:val="002919A1"/>
    <w:rsid w:val="002C6DAD"/>
    <w:rsid w:val="002D20F2"/>
    <w:rsid w:val="002F392A"/>
    <w:rsid w:val="003042BA"/>
    <w:rsid w:val="003076DC"/>
    <w:rsid w:val="003120A0"/>
    <w:rsid w:val="00326F06"/>
    <w:rsid w:val="0034525F"/>
    <w:rsid w:val="003517FC"/>
    <w:rsid w:val="00364BEB"/>
    <w:rsid w:val="00381C9F"/>
    <w:rsid w:val="003A0A80"/>
    <w:rsid w:val="003A2BBE"/>
    <w:rsid w:val="003B526B"/>
    <w:rsid w:val="003C0BF3"/>
    <w:rsid w:val="003C774D"/>
    <w:rsid w:val="003D4704"/>
    <w:rsid w:val="003E32EE"/>
    <w:rsid w:val="003E4072"/>
    <w:rsid w:val="00401032"/>
    <w:rsid w:val="0044106F"/>
    <w:rsid w:val="00444385"/>
    <w:rsid w:val="004728D2"/>
    <w:rsid w:val="004A504E"/>
    <w:rsid w:val="004A6CC7"/>
    <w:rsid w:val="004C3E97"/>
    <w:rsid w:val="004E569D"/>
    <w:rsid w:val="004F1F2A"/>
    <w:rsid w:val="00525350"/>
    <w:rsid w:val="005565DE"/>
    <w:rsid w:val="00557D11"/>
    <w:rsid w:val="00560B7D"/>
    <w:rsid w:val="005737D0"/>
    <w:rsid w:val="005770FA"/>
    <w:rsid w:val="005E1014"/>
    <w:rsid w:val="005E1D30"/>
    <w:rsid w:val="005E5F04"/>
    <w:rsid w:val="005F734B"/>
    <w:rsid w:val="00602288"/>
    <w:rsid w:val="0061444B"/>
    <w:rsid w:val="006209D1"/>
    <w:rsid w:val="00626C4B"/>
    <w:rsid w:val="00634FA0"/>
    <w:rsid w:val="00661A7E"/>
    <w:rsid w:val="006713B3"/>
    <w:rsid w:val="00677496"/>
    <w:rsid w:val="006B290C"/>
    <w:rsid w:val="006B4686"/>
    <w:rsid w:val="006C17E2"/>
    <w:rsid w:val="006C6424"/>
    <w:rsid w:val="006D154D"/>
    <w:rsid w:val="006D1A27"/>
    <w:rsid w:val="006D64C8"/>
    <w:rsid w:val="006D7A9C"/>
    <w:rsid w:val="006F6F25"/>
    <w:rsid w:val="0070105E"/>
    <w:rsid w:val="0070639C"/>
    <w:rsid w:val="00711080"/>
    <w:rsid w:val="007368C1"/>
    <w:rsid w:val="0074702C"/>
    <w:rsid w:val="00753E4E"/>
    <w:rsid w:val="00763DC0"/>
    <w:rsid w:val="007821CF"/>
    <w:rsid w:val="00793D03"/>
    <w:rsid w:val="007C1DFE"/>
    <w:rsid w:val="007D0141"/>
    <w:rsid w:val="007E0E78"/>
    <w:rsid w:val="0080150A"/>
    <w:rsid w:val="00804A8E"/>
    <w:rsid w:val="0080653B"/>
    <w:rsid w:val="008472B7"/>
    <w:rsid w:val="008613C0"/>
    <w:rsid w:val="00866044"/>
    <w:rsid w:val="0088720C"/>
    <w:rsid w:val="00891686"/>
    <w:rsid w:val="008A3374"/>
    <w:rsid w:val="008A3F64"/>
    <w:rsid w:val="008C3E27"/>
    <w:rsid w:val="008E0E4C"/>
    <w:rsid w:val="008E13E9"/>
    <w:rsid w:val="008F5DE9"/>
    <w:rsid w:val="009262B1"/>
    <w:rsid w:val="00955B47"/>
    <w:rsid w:val="00961EB6"/>
    <w:rsid w:val="00975962"/>
    <w:rsid w:val="00985459"/>
    <w:rsid w:val="00985F61"/>
    <w:rsid w:val="00986E73"/>
    <w:rsid w:val="0099554E"/>
    <w:rsid w:val="009A2BE0"/>
    <w:rsid w:val="009F55E5"/>
    <w:rsid w:val="009F75FA"/>
    <w:rsid w:val="00A056D9"/>
    <w:rsid w:val="00A12F51"/>
    <w:rsid w:val="00A1717B"/>
    <w:rsid w:val="00A446FE"/>
    <w:rsid w:val="00A521D4"/>
    <w:rsid w:val="00A71CE8"/>
    <w:rsid w:val="00A75F84"/>
    <w:rsid w:val="00AB327D"/>
    <w:rsid w:val="00AB54E8"/>
    <w:rsid w:val="00AC3140"/>
    <w:rsid w:val="00AE226D"/>
    <w:rsid w:val="00AF2787"/>
    <w:rsid w:val="00AF30FF"/>
    <w:rsid w:val="00AF6D96"/>
    <w:rsid w:val="00B034EE"/>
    <w:rsid w:val="00B13765"/>
    <w:rsid w:val="00B14B9F"/>
    <w:rsid w:val="00B273FE"/>
    <w:rsid w:val="00B361F8"/>
    <w:rsid w:val="00B5741C"/>
    <w:rsid w:val="00B626E6"/>
    <w:rsid w:val="00B73128"/>
    <w:rsid w:val="00B76572"/>
    <w:rsid w:val="00B9145A"/>
    <w:rsid w:val="00B92712"/>
    <w:rsid w:val="00BB46F4"/>
    <w:rsid w:val="00BD1F25"/>
    <w:rsid w:val="00BD3788"/>
    <w:rsid w:val="00BD6DCD"/>
    <w:rsid w:val="00BE1B20"/>
    <w:rsid w:val="00BF53E8"/>
    <w:rsid w:val="00C128FE"/>
    <w:rsid w:val="00C12EB6"/>
    <w:rsid w:val="00C3059C"/>
    <w:rsid w:val="00C325BC"/>
    <w:rsid w:val="00C51107"/>
    <w:rsid w:val="00C66C4E"/>
    <w:rsid w:val="00C70704"/>
    <w:rsid w:val="00C718E6"/>
    <w:rsid w:val="00C8034E"/>
    <w:rsid w:val="00C828F0"/>
    <w:rsid w:val="00C97D20"/>
    <w:rsid w:val="00CE02EE"/>
    <w:rsid w:val="00CE1434"/>
    <w:rsid w:val="00CE28C2"/>
    <w:rsid w:val="00CF66D5"/>
    <w:rsid w:val="00D11297"/>
    <w:rsid w:val="00D26138"/>
    <w:rsid w:val="00D43A31"/>
    <w:rsid w:val="00D51C18"/>
    <w:rsid w:val="00D52A48"/>
    <w:rsid w:val="00D65D67"/>
    <w:rsid w:val="00D90399"/>
    <w:rsid w:val="00D94337"/>
    <w:rsid w:val="00D94ABF"/>
    <w:rsid w:val="00DD1DDD"/>
    <w:rsid w:val="00DD2E9E"/>
    <w:rsid w:val="00DE2E1A"/>
    <w:rsid w:val="00DE2F86"/>
    <w:rsid w:val="00E11C28"/>
    <w:rsid w:val="00E11E5E"/>
    <w:rsid w:val="00E23C62"/>
    <w:rsid w:val="00E32B01"/>
    <w:rsid w:val="00E430CC"/>
    <w:rsid w:val="00E6096F"/>
    <w:rsid w:val="00E61A11"/>
    <w:rsid w:val="00E76EEB"/>
    <w:rsid w:val="00E82BA0"/>
    <w:rsid w:val="00E84756"/>
    <w:rsid w:val="00E92AFF"/>
    <w:rsid w:val="00EA3672"/>
    <w:rsid w:val="00EB761F"/>
    <w:rsid w:val="00EC1263"/>
    <w:rsid w:val="00EC71D2"/>
    <w:rsid w:val="00ED7643"/>
    <w:rsid w:val="00EE454E"/>
    <w:rsid w:val="00EE6063"/>
    <w:rsid w:val="00F02583"/>
    <w:rsid w:val="00F26180"/>
    <w:rsid w:val="00F3235D"/>
    <w:rsid w:val="00F40743"/>
    <w:rsid w:val="00F447B1"/>
    <w:rsid w:val="00F93292"/>
    <w:rsid w:val="00F96119"/>
    <w:rsid w:val="00FB34F8"/>
    <w:rsid w:val="00FC427D"/>
    <w:rsid w:val="00FE5DF7"/>
    <w:rsid w:val="00FE7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9039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D9039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E82B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Text">
    <w:name w:val="annotation text"/>
    <w:basedOn w:val="Normal"/>
    <w:link w:val="CommentTextChar"/>
    <w:uiPriority w:val="99"/>
    <w:unhideWhenUsed/>
    <w:rsid w:val="00EA367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A3672"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A3672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94A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94ABF"/>
    <w:rPr>
      <w:b/>
      <w:bCs/>
      <w:sz w:val="20"/>
      <w:szCs w:val="20"/>
    </w:rPr>
  </w:style>
  <w:style w:type="character" w:customStyle="1" w:styleId="errormsg1">
    <w:name w:val="error_msg1"/>
    <w:basedOn w:val="DefaultParagraphFont"/>
    <w:rsid w:val="00FE5DF7"/>
    <w:rPr>
      <w:color w:val="FF0000"/>
      <w:sz w:val="17"/>
      <w:szCs w:val="17"/>
    </w:rPr>
  </w:style>
  <w:style w:type="paragraph" w:styleId="Header">
    <w:name w:val="header"/>
    <w:basedOn w:val="Normal"/>
    <w:link w:val="HeaderChar"/>
    <w:uiPriority w:val="99"/>
    <w:unhideWhenUsed/>
    <w:rsid w:val="00C97D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7D20"/>
  </w:style>
  <w:style w:type="paragraph" w:styleId="Footer">
    <w:name w:val="footer"/>
    <w:basedOn w:val="Normal"/>
    <w:link w:val="FooterChar"/>
    <w:uiPriority w:val="99"/>
    <w:unhideWhenUsed/>
    <w:rsid w:val="00C97D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97D2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9039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D9039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E82B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Text">
    <w:name w:val="annotation text"/>
    <w:basedOn w:val="Normal"/>
    <w:link w:val="CommentTextChar"/>
    <w:uiPriority w:val="99"/>
    <w:unhideWhenUsed/>
    <w:rsid w:val="00EA367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A3672"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A3672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94A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94ABF"/>
    <w:rPr>
      <w:b/>
      <w:bCs/>
      <w:sz w:val="20"/>
      <w:szCs w:val="20"/>
    </w:rPr>
  </w:style>
  <w:style w:type="character" w:customStyle="1" w:styleId="errormsg1">
    <w:name w:val="error_msg1"/>
    <w:basedOn w:val="DefaultParagraphFont"/>
    <w:rsid w:val="00FE5DF7"/>
    <w:rPr>
      <w:color w:val="FF0000"/>
      <w:sz w:val="17"/>
      <w:szCs w:val="17"/>
    </w:rPr>
  </w:style>
  <w:style w:type="paragraph" w:styleId="Header">
    <w:name w:val="header"/>
    <w:basedOn w:val="Normal"/>
    <w:link w:val="HeaderChar"/>
    <w:uiPriority w:val="99"/>
    <w:unhideWhenUsed/>
    <w:rsid w:val="00C97D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7D20"/>
  </w:style>
  <w:style w:type="paragraph" w:styleId="Footer">
    <w:name w:val="footer"/>
    <w:basedOn w:val="Normal"/>
    <w:link w:val="FooterChar"/>
    <w:uiPriority w:val="99"/>
    <w:unhideWhenUsed/>
    <w:rsid w:val="00C97D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97D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158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64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EAB832-86B9-40EB-8CA1-20AE43D305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3</TotalTime>
  <Pages>8</Pages>
  <Words>820</Words>
  <Characters>4674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ie Morrow</dc:creator>
  <cp:lastModifiedBy>Surya Balachandran</cp:lastModifiedBy>
  <cp:revision>5</cp:revision>
  <dcterms:created xsi:type="dcterms:W3CDTF">2015-02-24T20:09:00Z</dcterms:created>
  <dcterms:modified xsi:type="dcterms:W3CDTF">2015-03-27T05:39:00Z</dcterms:modified>
</cp:coreProperties>
</file>